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19"/>
  </p:notesMasterIdLst>
  <p:sldIdLst>
    <p:sldId id="256" r:id="rId6"/>
    <p:sldId id="257" r:id="rId7"/>
    <p:sldId id="289" r:id="rId8"/>
    <p:sldId id="286" r:id="rId9"/>
    <p:sldId id="272" r:id="rId10"/>
    <p:sldId id="276" r:id="rId11"/>
    <p:sldId id="277" r:id="rId12"/>
    <p:sldId id="275" r:id="rId13"/>
    <p:sldId id="273" r:id="rId14"/>
    <p:sldId id="287" r:id="rId15"/>
    <p:sldId id="259" r:id="rId16"/>
    <p:sldId id="288" r:id="rId17"/>
    <p:sldId id="270" r:id="rId1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notesView">
  <p:normalViewPr horzBarState="maximized">
    <p:restoredLeft sz="13736" autoAdjust="0"/>
    <p:restoredTop sz="93856" autoAdjust="0"/>
  </p:normalViewPr>
  <p:slideViewPr>
    <p:cSldViewPr>
      <p:cViewPr varScale="1">
        <p:scale>
          <a:sx n="92" d="100"/>
          <a:sy n="92" d="100"/>
        </p:scale>
        <p:origin x="1272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3043" y="67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91B6B3FA-73F4-4D7D-8FDF-8604D1C0B02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479892"/>
          </a:xfrm>
          <a:prstGeom prst="rect">
            <a:avLst/>
          </a:prstGeom>
        </p:spPr>
        <p:txBody>
          <a:bodyPr vert="horz" lIns="94854" tIns="47427" rIns="94854" bIns="47427" rtlCol="0"/>
          <a:lstStyle>
            <a:lvl1pPr algn="l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165DCD-79F2-4ABC-BF11-383F3515554E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4143587" y="1"/>
            <a:ext cx="3169920" cy="479892"/>
          </a:xfrm>
          <a:prstGeom prst="rect">
            <a:avLst/>
          </a:prstGeom>
        </p:spPr>
        <p:txBody>
          <a:bodyPr vert="horz" lIns="94854" tIns="47427" rIns="94854" bIns="47427" rtlCol="0"/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fld id="{76C069DB-2AE6-4DCE-96A7-1D1D677AF304}" type="datetimeFigureOut">
              <a:rPr lang="en-US"/>
              <a:pPr>
                <a:defRPr/>
              </a:pPr>
              <a:t>5/23/2018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577FA39F-BFDF-4011-A789-AE84094B422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255713" y="719138"/>
            <a:ext cx="4803775" cy="36020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854" tIns="47427" rIns="94854" bIns="47427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EEC88DF1-71D1-43F8-9AA6-FFA372C889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31520" y="4560655"/>
            <a:ext cx="5852160" cy="4320708"/>
          </a:xfrm>
          <a:prstGeom prst="rect">
            <a:avLst/>
          </a:prstGeom>
        </p:spPr>
        <p:txBody>
          <a:bodyPr vert="horz" lIns="94854" tIns="47427" rIns="94854" bIns="47427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085C592-DCA8-464C-BC91-7481B1655B9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119631"/>
            <a:ext cx="3169920" cy="479892"/>
          </a:xfrm>
          <a:prstGeom prst="rect">
            <a:avLst/>
          </a:prstGeom>
        </p:spPr>
        <p:txBody>
          <a:bodyPr vert="horz" lIns="94854" tIns="47427" rIns="94854" bIns="47427" rtlCol="0" anchor="b"/>
          <a:lstStyle>
            <a:lvl1pPr algn="l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D1EEE4A-C0CC-4EE6-B70F-B122EB3CDD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4143587" y="9119631"/>
            <a:ext cx="3169920" cy="479892"/>
          </a:xfrm>
          <a:prstGeom prst="rect">
            <a:avLst/>
          </a:prstGeom>
        </p:spPr>
        <p:txBody>
          <a:bodyPr vert="horz" wrap="square" lIns="94854" tIns="47427" rIns="94854" bIns="4742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/>
            </a:lvl1pPr>
          </a:lstStyle>
          <a:p>
            <a:pPr>
              <a:defRPr/>
            </a:pPr>
            <a:fld id="{644A0CC4-9D47-47C3-B218-04111A53A4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14505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>
            <a:extLst>
              <a:ext uri="{FF2B5EF4-FFF2-40B4-BE49-F238E27FC236}">
                <a16:creationId xmlns:a16="http://schemas.microsoft.com/office/drawing/2014/main" id="{F9E4A909-6739-41E8-923D-5D68382C487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Notes Placeholder 2">
            <a:extLst>
              <a:ext uri="{FF2B5EF4-FFF2-40B4-BE49-F238E27FC236}">
                <a16:creationId xmlns:a16="http://schemas.microsoft.com/office/drawing/2014/main" id="{B933A65E-22B5-42DC-AD47-2F0CDFB8897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12800" y="4558977"/>
            <a:ext cx="5852160" cy="432070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3400" dirty="0"/>
              <a:t>Dave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3000" dirty="0"/>
              <a:t>Thank you, 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3000" dirty="0"/>
              <a:t>Introduce attendees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sz="34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3400" dirty="0"/>
              <a:t>Jennifer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3000" dirty="0"/>
              <a:t>Who the building serves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3000" dirty="0"/>
              <a:t>Why is the project needed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30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3000" u="sng" dirty="0"/>
              <a:t>2 minutes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3000" dirty="0"/>
          </a:p>
        </p:txBody>
      </p:sp>
      <p:sp>
        <p:nvSpPr>
          <p:cNvPr id="4100" name="Slide Number Placeholder 3">
            <a:extLst>
              <a:ext uri="{FF2B5EF4-FFF2-40B4-BE49-F238E27FC236}">
                <a16:creationId xmlns:a16="http://schemas.microsoft.com/office/drawing/2014/main" id="{411B756C-69E2-4498-80D5-62D9A089B3E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715B89-3238-482D-92EB-9F46D046B5E0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68042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>
            <a:extLst>
              <a:ext uri="{FF2B5EF4-FFF2-40B4-BE49-F238E27FC236}">
                <a16:creationId xmlns:a16="http://schemas.microsoft.com/office/drawing/2014/main" id="{65F464A6-BD66-413C-ABFB-25313718586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Slide Number Placeholder 3">
            <a:extLst>
              <a:ext uri="{FF2B5EF4-FFF2-40B4-BE49-F238E27FC236}">
                <a16:creationId xmlns:a16="http://schemas.microsoft.com/office/drawing/2014/main" id="{34391F08-B1C4-4F81-8375-46C1FA64C14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5E9A4ED-A4B9-4EC8-A625-C2858B815736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Notes Placeholder 2">
            <a:extLst>
              <a:ext uri="{FF2B5EF4-FFF2-40B4-BE49-F238E27FC236}">
                <a16:creationId xmlns:a16="http://schemas.microsoft.com/office/drawing/2014/main" id="{943871D8-068F-4909-A430-F346FA9F4016}"/>
              </a:ext>
            </a:extLst>
          </p:cNvPr>
          <p:cNvSpPr txBox="1">
            <a:spLocks/>
          </p:cNvSpPr>
          <p:nvPr/>
        </p:nvSpPr>
        <p:spPr bwMode="auto">
          <a:xfrm>
            <a:off x="870373" y="4558977"/>
            <a:ext cx="5852160" cy="3865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54" tIns="47427" rIns="94854" bIns="47427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0100" indent="-3429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3400" dirty="0"/>
              <a:t>Dave / Jeff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100" dirty="0"/>
              <a:t>Highlight support team of GCCM experts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100" dirty="0"/>
              <a:t>Dan and John involvement: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2100" dirty="0"/>
              <a:t>RFQ, agreement and selection process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2100" dirty="0"/>
              <a:t>Dan will provide advisory support if needed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 sz="2100" dirty="0"/>
              <a:t>John will provide guidance to County</a:t>
            </a:r>
          </a:p>
          <a:p>
            <a:pPr eaLnBrk="1" hangingPunct="1">
              <a:spcBef>
                <a:spcPct val="0"/>
              </a:spcBef>
            </a:pPr>
            <a:endParaRPr lang="en-US" altLang="en-US" sz="2500" dirty="0"/>
          </a:p>
          <a:p>
            <a:pPr eaLnBrk="1" hangingPunct="1">
              <a:spcBef>
                <a:spcPct val="0"/>
              </a:spcBef>
            </a:pPr>
            <a:r>
              <a:rPr lang="en-US" altLang="en-US" sz="2500" u="sng" dirty="0"/>
              <a:t>30 seconds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endParaRPr lang="en-US" altLang="en-US" sz="3000" dirty="0"/>
          </a:p>
          <a:p>
            <a:pPr eaLnBrk="1" hangingPunct="1">
              <a:spcBef>
                <a:spcPct val="0"/>
              </a:spcBef>
            </a:pPr>
            <a:endParaRPr lang="en-US" altLang="en-US" sz="3000" dirty="0"/>
          </a:p>
        </p:txBody>
      </p:sp>
    </p:spTree>
    <p:extLst>
      <p:ext uri="{BB962C8B-B14F-4D97-AF65-F5344CB8AC3E}">
        <p14:creationId xmlns:p14="http://schemas.microsoft.com/office/powerpoint/2010/main" val="385444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>
            <a:extLst>
              <a:ext uri="{FF2B5EF4-FFF2-40B4-BE49-F238E27FC236}">
                <a16:creationId xmlns:a16="http://schemas.microsoft.com/office/drawing/2014/main" id="{6C52EAD5-407D-4BEF-A00F-2411F6BEB7C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Slide Number Placeholder 3">
            <a:extLst>
              <a:ext uri="{FF2B5EF4-FFF2-40B4-BE49-F238E27FC236}">
                <a16:creationId xmlns:a16="http://schemas.microsoft.com/office/drawing/2014/main" id="{E506D55F-A9FE-45D8-9913-3471061283D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1EC803-A043-4D59-BC81-569C4981E807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" name="Notes Placeholder 2">
            <a:extLst>
              <a:ext uri="{FF2B5EF4-FFF2-40B4-BE49-F238E27FC236}">
                <a16:creationId xmlns:a16="http://schemas.microsoft.com/office/drawing/2014/main" id="{2B532582-8A96-4634-98AF-4BFCF190B1C0}"/>
              </a:ext>
            </a:extLst>
          </p:cNvPr>
          <p:cNvSpPr txBox="1">
            <a:spLocks noGrp="1"/>
          </p:cNvSpPr>
          <p:nvPr>
            <p:ph type="body" sz="quarter" idx="10"/>
          </p:nvPr>
        </p:nvSpPr>
        <p:spPr bwMode="auto">
          <a:xfrm>
            <a:off x="731520" y="4720059"/>
            <a:ext cx="4714240" cy="3141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en-US" sz="4700" dirty="0"/>
              <a:t>Dave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500" dirty="0"/>
              <a:t>Talk about how this project meets criteria for GCCM delivery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sz="25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2500" u="sng" dirty="0"/>
              <a:t>2 minutes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3000" dirty="0"/>
          </a:p>
          <a:p>
            <a:pPr eaLnBrk="1" hangingPunct="1">
              <a:spcBef>
                <a:spcPct val="0"/>
              </a:spcBef>
              <a:defRPr/>
            </a:pP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23434657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>
            <a:extLst>
              <a:ext uri="{FF2B5EF4-FFF2-40B4-BE49-F238E27FC236}">
                <a16:creationId xmlns:a16="http://schemas.microsoft.com/office/drawing/2014/main" id="{CF2D11CB-97ED-4B07-BD64-80E3C91150B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D92DD384-A09F-4739-BD2B-C64A140EE7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B33DCB7-2DD1-4A8D-ACAA-88ED2841AB75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Notes Placeholder 2">
            <a:extLst>
              <a:ext uri="{FF2B5EF4-FFF2-40B4-BE49-F238E27FC236}">
                <a16:creationId xmlns:a16="http://schemas.microsoft.com/office/drawing/2014/main" id="{9244910C-43F6-41BB-BC85-AE48E1838E22}"/>
              </a:ext>
            </a:extLst>
          </p:cNvPr>
          <p:cNvSpPr txBox="1">
            <a:spLocks noGrp="1"/>
          </p:cNvSpPr>
          <p:nvPr>
            <p:ph type="body" idx="1"/>
          </p:nvPr>
        </p:nvSpPr>
        <p:spPr bwMode="auto">
          <a:xfrm>
            <a:off x="731520" y="4560655"/>
            <a:ext cx="5852160" cy="281726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en-US" sz="3800" dirty="0"/>
              <a:t>Dave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500" dirty="0"/>
              <a:t>Expand on bullet points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sz="25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2500" u="sng" dirty="0"/>
              <a:t>1 minute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3000" dirty="0"/>
          </a:p>
          <a:p>
            <a:pPr eaLnBrk="1" hangingPunct="1">
              <a:spcBef>
                <a:spcPct val="0"/>
              </a:spcBef>
              <a:defRPr/>
            </a:pP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9763406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>
            <a:extLst>
              <a:ext uri="{FF2B5EF4-FFF2-40B4-BE49-F238E27FC236}">
                <a16:creationId xmlns:a16="http://schemas.microsoft.com/office/drawing/2014/main" id="{8BC0C70C-D1B3-462C-8590-42C7848FA9A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CF1A35C7-33E6-48B0-BE2A-6BBB79485F8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18B9F5-1B43-4121-9F60-4EC2C9026E32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Notes Placeholder 2">
            <a:extLst>
              <a:ext uri="{FF2B5EF4-FFF2-40B4-BE49-F238E27FC236}">
                <a16:creationId xmlns:a16="http://schemas.microsoft.com/office/drawing/2014/main" id="{C558DA97-40F4-4EAF-B34D-CAC2D71FC383}"/>
              </a:ext>
            </a:extLst>
          </p:cNvPr>
          <p:cNvSpPr txBox="1">
            <a:spLocks noGrp="1"/>
          </p:cNvSpPr>
          <p:nvPr>
            <p:ph type="body" idx="1"/>
          </p:nvPr>
        </p:nvSpPr>
        <p:spPr bwMode="auto">
          <a:xfrm>
            <a:off x="731520" y="4560655"/>
            <a:ext cx="5852160" cy="281726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en-US" sz="4700" dirty="0"/>
              <a:t>Dave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sz="25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2500" u="sng" dirty="0"/>
              <a:t>1 minute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3000" u="sng" dirty="0"/>
          </a:p>
          <a:p>
            <a:pPr eaLnBrk="1" hangingPunct="1">
              <a:spcBef>
                <a:spcPct val="0"/>
              </a:spcBef>
              <a:defRPr/>
            </a:pP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23267007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22A2520A-1D61-47EA-8363-989C80E4094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>
            <a:extLst>
              <a:ext uri="{FF2B5EF4-FFF2-40B4-BE49-F238E27FC236}">
                <a16:creationId xmlns:a16="http://schemas.microsoft.com/office/drawing/2014/main" id="{8C051E8B-F8DA-484C-9C43-791382D4902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3400" dirty="0"/>
              <a:t>Dave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3000" dirty="0"/>
              <a:t>Reviews agenda</a:t>
            </a: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ACC8C2A6-DB9F-45A8-B951-B1B3713D49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B4A4E7-3AB4-4192-8EDB-0E3892326ADA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55078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>
            <a:extLst>
              <a:ext uri="{FF2B5EF4-FFF2-40B4-BE49-F238E27FC236}">
                <a16:creationId xmlns:a16="http://schemas.microsoft.com/office/drawing/2014/main" id="{56907A33-1B90-4050-8C0A-D45A1AB1EC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Slide Number Placeholder 3">
            <a:extLst>
              <a:ext uri="{FF2B5EF4-FFF2-40B4-BE49-F238E27FC236}">
                <a16:creationId xmlns:a16="http://schemas.microsoft.com/office/drawing/2014/main" id="{1FAFC87D-57AE-4E6B-928B-2D238353D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FDD6EA-F6AF-4AF7-BA60-F2CC9876BD0E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</a:t>
            </a:fld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8436" name="Notes Placeholder 2">
            <a:extLst>
              <a:ext uri="{FF2B5EF4-FFF2-40B4-BE49-F238E27FC236}">
                <a16:creationId xmlns:a16="http://schemas.microsoft.com/office/drawing/2014/main" id="{AF9241A1-67AE-4850-AE80-B3DB266FAE5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3800" dirty="0"/>
              <a:t>Chris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500" dirty="0"/>
              <a:t>Brief comment on location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2500" dirty="0"/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25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2500" u="sng" dirty="0"/>
              <a:t>15 seconds</a:t>
            </a:r>
          </a:p>
        </p:txBody>
      </p:sp>
    </p:spTree>
    <p:extLst>
      <p:ext uri="{BB962C8B-B14F-4D97-AF65-F5344CB8AC3E}">
        <p14:creationId xmlns:p14="http://schemas.microsoft.com/office/powerpoint/2010/main" val="7101963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>
            <a:extLst>
              <a:ext uri="{FF2B5EF4-FFF2-40B4-BE49-F238E27FC236}">
                <a16:creationId xmlns:a16="http://schemas.microsoft.com/office/drawing/2014/main" id="{56907A33-1B90-4050-8C0A-D45A1AB1ECB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Slide Number Placeholder 3">
            <a:extLst>
              <a:ext uri="{FF2B5EF4-FFF2-40B4-BE49-F238E27FC236}">
                <a16:creationId xmlns:a16="http://schemas.microsoft.com/office/drawing/2014/main" id="{1FAFC87D-57AE-4E6B-928B-2D238353D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FDD6EA-F6AF-4AF7-BA60-F2CC9876BD0E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8436" name="Notes Placeholder 2">
            <a:extLst>
              <a:ext uri="{FF2B5EF4-FFF2-40B4-BE49-F238E27FC236}">
                <a16:creationId xmlns:a16="http://schemas.microsoft.com/office/drawing/2014/main" id="{AF9241A1-67AE-4850-AE80-B3DB266FAE5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3800" dirty="0"/>
              <a:t>Chris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500" dirty="0"/>
              <a:t>Review current process on user programming and scoping efforts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500" dirty="0"/>
              <a:t>Site constraints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25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3000" u="sng" dirty="0"/>
              <a:t>2 minutes</a:t>
            </a:r>
            <a:endParaRPr lang="en-US" sz="3400" u="sng" dirty="0"/>
          </a:p>
        </p:txBody>
      </p:sp>
    </p:spTree>
    <p:extLst>
      <p:ext uri="{BB962C8B-B14F-4D97-AF65-F5344CB8AC3E}">
        <p14:creationId xmlns:p14="http://schemas.microsoft.com/office/powerpoint/2010/main" val="31333059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>
            <a:extLst>
              <a:ext uri="{FF2B5EF4-FFF2-40B4-BE49-F238E27FC236}">
                <a16:creationId xmlns:a16="http://schemas.microsoft.com/office/drawing/2014/main" id="{E95C4AFA-CF64-4F7A-9304-FED64381827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315492AC-1E94-4007-A4FA-0AC0EDA0BBD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1520" y="4560655"/>
            <a:ext cx="5852160" cy="432070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3800" dirty="0"/>
              <a:t>Chris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100" dirty="0"/>
              <a:t>Outline overall project scope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100" dirty="0"/>
              <a:t>County’s focus on delivery, tight budget, program 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100" dirty="0"/>
              <a:t>Work at occupied building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100" dirty="0"/>
              <a:t>Potential for construction impact on users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100" dirty="0"/>
              <a:t>Starting entitlement process (pre-app, SEPA, NCU modification)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21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2500" u="sng" dirty="0"/>
              <a:t>2 minutes</a:t>
            </a:r>
            <a:endParaRPr lang="en-US" sz="3000" u="sng" dirty="0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E2906CC8-4BC7-4975-81CF-595B6348EA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7A4E2D-F1C8-4710-8DFA-B32DC1531478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9644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94A97265-1E1F-4D35-9BA4-65C5831899D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Slide Number Placeholder 3">
            <a:extLst>
              <a:ext uri="{FF2B5EF4-FFF2-40B4-BE49-F238E27FC236}">
                <a16:creationId xmlns:a16="http://schemas.microsoft.com/office/drawing/2014/main" id="{0A1FAE60-22A8-4625-BF9F-17456724CD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D602B0-E032-42B8-8DF5-15642AD2DE61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Notes Placeholder 2">
            <a:extLst>
              <a:ext uri="{FF2B5EF4-FFF2-40B4-BE49-F238E27FC236}">
                <a16:creationId xmlns:a16="http://schemas.microsoft.com/office/drawing/2014/main" id="{A78791FD-8BE8-4C21-8CC5-CE0C9533429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3800" dirty="0"/>
              <a:t>Dave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500" dirty="0"/>
              <a:t>Overview schedule, 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500" dirty="0"/>
              <a:t>Early assembly of team to focus on</a:t>
            </a:r>
          </a:p>
          <a:p>
            <a:pPr marL="970270" lvl="1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500" dirty="0"/>
              <a:t>Budget, Scope, Design and Construction Delivery</a:t>
            </a:r>
          </a:p>
          <a:p>
            <a:pPr marL="485135" indent="-485135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2500" dirty="0"/>
              <a:t>MCCM / ECCM team assembly to work with design team on best / efficient systems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sz="25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3000" u="sng" dirty="0"/>
              <a:t>2 minutes</a:t>
            </a:r>
            <a:endParaRPr lang="en-US" sz="3400" u="sng" dirty="0"/>
          </a:p>
        </p:txBody>
      </p:sp>
    </p:spTree>
    <p:extLst>
      <p:ext uri="{BB962C8B-B14F-4D97-AF65-F5344CB8AC3E}">
        <p14:creationId xmlns:p14="http://schemas.microsoft.com/office/powerpoint/2010/main" val="6924504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13C6808B-5E8D-4DB5-A7B0-81B2019D1F5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Slide Number Placeholder 3">
            <a:extLst>
              <a:ext uri="{FF2B5EF4-FFF2-40B4-BE49-F238E27FC236}">
                <a16:creationId xmlns:a16="http://schemas.microsoft.com/office/drawing/2014/main" id="{F2987482-F73C-43CC-A1AB-B8C6E75B07B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0E8AF94-1F35-47B6-B7E6-D4037C01C0AB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484" name="Notes Placeholder 2">
            <a:extLst>
              <a:ext uri="{FF2B5EF4-FFF2-40B4-BE49-F238E27FC236}">
                <a16:creationId xmlns:a16="http://schemas.microsoft.com/office/drawing/2014/main" id="{C78F321E-4CAC-423B-9EA7-9DB0B399FE3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1520" y="4397894"/>
            <a:ext cx="5852160" cy="467139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r>
              <a:rPr lang="en-US" sz="2100" dirty="0"/>
              <a:t>Jennifer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1700" dirty="0"/>
              <a:t>Overview of funding authorization 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1700" dirty="0"/>
              <a:t>User / stakeholder group communication &amp; coordination </a:t>
            </a:r>
          </a:p>
          <a:p>
            <a:pPr eaLnBrk="1" hangingPunct="1">
              <a:spcBef>
                <a:spcPct val="0"/>
              </a:spcBef>
              <a:defRPr/>
            </a:pPr>
            <a:r>
              <a:rPr lang="en-US" sz="2100" dirty="0"/>
              <a:t>Dave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1700" dirty="0"/>
              <a:t>Development budget put together, tight, $15M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1700" dirty="0"/>
              <a:t>Early scope and budget definition / confirmation is critical to the success of the project.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1700" dirty="0"/>
              <a:t>GCCM team on board early will assist in design / scope decision making to help guide the design to maintain budgets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1700" dirty="0"/>
              <a:t>Strong GCCM with tested preconstruction experience 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en-US" sz="1700" dirty="0"/>
              <a:t>Immediate budget / scoping evaluation after award</a:t>
            </a:r>
          </a:p>
          <a:p>
            <a:pPr marL="363851" indent="-363851" eaLnBrk="1" hangingPunct="1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sz="17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sz="2500" u="sng" dirty="0"/>
              <a:t>2 minutes</a:t>
            </a:r>
            <a:endParaRPr lang="en-US" sz="3000" u="sng" dirty="0"/>
          </a:p>
        </p:txBody>
      </p:sp>
    </p:spTree>
    <p:extLst>
      <p:ext uri="{BB962C8B-B14F-4D97-AF65-F5344CB8AC3E}">
        <p14:creationId xmlns:p14="http://schemas.microsoft.com/office/powerpoint/2010/main" val="31912042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>
            <a:extLst>
              <a:ext uri="{FF2B5EF4-FFF2-40B4-BE49-F238E27FC236}">
                <a16:creationId xmlns:a16="http://schemas.microsoft.com/office/drawing/2014/main" id="{63C19146-0109-4E75-A64B-181171DCB5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Slide Number Placeholder 3">
            <a:extLst>
              <a:ext uri="{FF2B5EF4-FFF2-40B4-BE49-F238E27FC236}">
                <a16:creationId xmlns:a16="http://schemas.microsoft.com/office/drawing/2014/main" id="{6586D79D-C5D8-4399-9B07-08D5A916BD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6CB268-6E35-437D-9270-F0A976E12B65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Notes Placeholder 2">
            <a:extLst>
              <a:ext uri="{FF2B5EF4-FFF2-40B4-BE49-F238E27FC236}">
                <a16:creationId xmlns:a16="http://schemas.microsoft.com/office/drawing/2014/main" id="{9D01DD1B-AB08-4257-997C-13E40E0EECC2}"/>
              </a:ext>
            </a:extLst>
          </p:cNvPr>
          <p:cNvSpPr txBox="1">
            <a:spLocks/>
          </p:cNvSpPr>
          <p:nvPr/>
        </p:nvSpPr>
        <p:spPr bwMode="auto">
          <a:xfrm>
            <a:off x="870373" y="4478435"/>
            <a:ext cx="5852160" cy="4751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54" tIns="47427" rIns="94854" bIns="47427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3000" dirty="0"/>
              <a:t>Jeff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100" dirty="0"/>
              <a:t>Review project team focus on: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100" dirty="0"/>
              <a:t>Managing users, stakeholders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100" dirty="0"/>
              <a:t>OAC augmenting </a:t>
            </a:r>
            <a:r>
              <a:rPr lang="en-US" altLang="en-US" sz="2100" dirty="0" err="1"/>
              <a:t>SnoCo</a:t>
            </a:r>
            <a:r>
              <a:rPr lang="en-US" altLang="en-US" sz="2100" dirty="0"/>
              <a:t> with juvenile justice, healthcare, GCCM expertise, PM support and day / day management of teams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100" dirty="0"/>
              <a:t>KMD strong behavioral health expertise, excellent designers, collaborative team (Skagit Valley 2003 GCCM)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100" dirty="0"/>
              <a:t>MCCM / ECCM involved early with MEP designers to facilitate early design, long lead procurement, possible design assist delivery of documents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100" u="sng" dirty="0"/>
              <a:t>2 minutes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endParaRPr lang="en-US" altLang="en-US" sz="3000" dirty="0"/>
          </a:p>
          <a:p>
            <a:pPr eaLnBrk="1" hangingPunct="1">
              <a:spcBef>
                <a:spcPct val="0"/>
              </a:spcBef>
            </a:pPr>
            <a:endParaRPr lang="en-US" altLang="en-US" sz="3000" dirty="0"/>
          </a:p>
        </p:txBody>
      </p:sp>
    </p:spTree>
    <p:extLst>
      <p:ext uri="{BB962C8B-B14F-4D97-AF65-F5344CB8AC3E}">
        <p14:creationId xmlns:p14="http://schemas.microsoft.com/office/powerpoint/2010/main" val="27943032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>
            <a:extLst>
              <a:ext uri="{FF2B5EF4-FFF2-40B4-BE49-F238E27FC236}">
                <a16:creationId xmlns:a16="http://schemas.microsoft.com/office/drawing/2014/main" id="{09CC48CD-4A65-44AB-BF06-820AD7B8EFE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9B2160E2-BD34-49CE-BAA5-2DF07E062EA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8344" indent="-303209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1283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7972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83107" indent="-242567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6824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5337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38512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23647" indent="-24256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5F6AE58-1BA9-4851-B04C-37D4227E7310}" type="slidenum">
              <a:rPr lang="en-US" altLang="en-U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Notes Placeholder 2">
            <a:extLst>
              <a:ext uri="{FF2B5EF4-FFF2-40B4-BE49-F238E27FC236}">
                <a16:creationId xmlns:a16="http://schemas.microsoft.com/office/drawing/2014/main" id="{EDDF9966-F81A-47E1-964E-AB0761061300}"/>
              </a:ext>
            </a:extLst>
          </p:cNvPr>
          <p:cNvSpPr txBox="1">
            <a:spLocks/>
          </p:cNvSpPr>
          <p:nvPr/>
        </p:nvSpPr>
        <p:spPr bwMode="auto">
          <a:xfrm>
            <a:off x="894080" y="4721737"/>
            <a:ext cx="5852160" cy="4320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54" tIns="47427" rIns="94854" bIns="47427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3400" dirty="0"/>
              <a:t>Jeff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500" dirty="0"/>
              <a:t>Highlight leadership team of Jeff, KMD and OAC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500" dirty="0"/>
              <a:t>Collaborative efforts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500" dirty="0"/>
              <a:t>Jeff and OAC have worked together for 5 years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en-US" sz="2500" dirty="0"/>
              <a:t>KMD…add Chris</a:t>
            </a:r>
          </a:p>
          <a:p>
            <a:pPr marL="363851" indent="-363851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en-US" sz="2500" dirty="0"/>
          </a:p>
          <a:p>
            <a:pPr eaLnBrk="1" hangingPunct="1">
              <a:spcBef>
                <a:spcPct val="0"/>
              </a:spcBef>
            </a:pPr>
            <a:r>
              <a:rPr lang="en-US" altLang="en-US" sz="3000" u="sng" dirty="0"/>
              <a:t>1 minute</a:t>
            </a:r>
          </a:p>
        </p:txBody>
      </p:sp>
    </p:spTree>
    <p:extLst>
      <p:ext uri="{BB962C8B-B14F-4D97-AF65-F5344CB8AC3E}">
        <p14:creationId xmlns:p14="http://schemas.microsoft.com/office/powerpoint/2010/main" val="41638212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A2056C1-B0C2-4FF0-8A51-FD348D0852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B95E355-D26F-416E-8E69-8E9402FAE6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2642417-D213-4B2D-B3CF-45F36EDD28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3BA95C-82B0-4354-9164-349A4AC3DF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70556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62889C9-F491-48E4-8734-D440C6EA7F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9246C33-7605-4C0C-95EC-0B630D88B8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7589E9C-A7CF-423E-9E6C-85328591E2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F10F70-E503-4383-A7CA-C43CAB0FB3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21607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A2F6BBC-EBDD-4BD0-8E5A-2EE23A73E1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AAA67A3-6050-482E-8D53-3737E2140F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55A83E0-3DDA-4AA6-B41F-CEE8EA61A2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A3D695-C02B-4086-B0B6-97DD9729D9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04379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1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9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DADDC94-AEEB-4D13-AA9B-753E0F3C0F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5709F39-31D2-4954-9241-A9835B20511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B825EF7B-EA5F-4654-B996-027B457240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5C866-F92F-420C-A377-0F8BD666B6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3393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49AFD23-B2F9-454D-9ED6-6B78D49732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CCDDD9C-28B0-4C4A-8855-66D31CBC78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08FBA72-05C0-454A-9EBD-3DB44F290E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29C668-4445-485E-BC03-73D98D292D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8356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F18CF4E-F35E-45B6-95B6-8B051DC4A1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2B8607-B354-48D7-B24C-8D2737F065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C5CECF7-42FD-4919-A442-C92AAD74AF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FDBDC-34AF-4A88-9564-275B4722D6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5192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8D1E18-C93E-48B6-8836-A9DA1F991B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C9C9A7-A6F3-4366-9453-DB49CC1F94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61E776C-B5D2-4EF4-852D-3523B47131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C60AC1-7715-476D-AF1F-084359686D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87356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8FDA8E0-BF73-4B5C-BFF7-8C3FEF55D2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086B685-F0A1-4BBE-8E23-3057BE7258A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0314478-D74F-40EB-A17C-FD85A7DA4C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F3004-0DC0-49EE-B6EE-92D23102BA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62422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8973EA0-215A-435F-84F3-650C46F1FE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A245290-534F-495D-AD27-440790E5EC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D470906-2EE2-41BC-B229-427C59DC8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A09E7E-572D-4687-8E7D-542996BE23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65288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92FF4EB-C61A-4AFD-9757-6923F9A3E7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04A1A7F-46C8-4C89-95C7-0A250178A9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66625FA-D237-4A9E-B081-C50E8F06D15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1CDF4F-0A34-45DE-ADF9-DE9AA3F526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4299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D1330E7-39FE-4F8D-B3F5-45091708C2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7AC2D48-AC02-4FA6-B24D-83D13A2239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23397D2-FD2F-47E1-812E-5FF4EE42EF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908A40-2E88-40E6-863A-70AE87221E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39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79DB757-352A-4953-B71B-08297441DF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9FB43FD-37AD-46B4-A10F-DC3A4C4C11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37B625-75FC-4056-9F49-8EE691E274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519B1D-FCC8-4C02-8DB4-45378D22E5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18154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EC6F61B-9EE6-4C2C-9730-902E43C7E6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5A80EED-D4C1-4CB3-932E-9E75D6B17A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4C312A41-39D1-49E9-88A4-D9CDE735A02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26142373-32B9-438C-B207-F4E4E6D1468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150C0FF-D32B-4451-AA29-F73474B76F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08DF4AA9-0B72-406C-82BE-B1DE3C569E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>
            <a:extLst>
              <a:ext uri="{FF2B5EF4-FFF2-40B4-BE49-F238E27FC236}">
                <a16:creationId xmlns:a16="http://schemas.microsoft.com/office/drawing/2014/main" id="{D02D0EAB-1672-4BEA-B722-CA7CA0B2458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09600" y="533400"/>
            <a:ext cx="8077200" cy="1676400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Application for Project Approval</a:t>
            </a:r>
          </a:p>
          <a:p>
            <a:pPr eaLnBrk="1" hangingPunct="1"/>
            <a:r>
              <a:rPr lang="en-US" altLang="en-US" sz="3600" b="1" dirty="0"/>
              <a:t>Snohomish County</a:t>
            </a:r>
          </a:p>
          <a:p>
            <a:pPr eaLnBrk="1" hangingPunct="1"/>
            <a:r>
              <a:rPr lang="en-US" altLang="en-US" sz="2400" b="1" dirty="0"/>
              <a:t>North Sound Behavioral Health Treatment Facility</a:t>
            </a:r>
          </a:p>
          <a:p>
            <a:pPr eaLnBrk="1" hangingPunct="1"/>
            <a:endParaRPr lang="en-US" altLang="en-US" sz="4800" b="1" dirty="0"/>
          </a:p>
          <a:p>
            <a:pPr eaLnBrk="1" hangingPunct="1"/>
            <a:endParaRPr lang="en-US" altLang="en-US" sz="4800" b="1" dirty="0"/>
          </a:p>
        </p:txBody>
      </p:sp>
      <p:sp>
        <p:nvSpPr>
          <p:cNvPr id="3075" name="Rectangle 7">
            <a:extLst>
              <a:ext uri="{FF2B5EF4-FFF2-40B4-BE49-F238E27FC236}">
                <a16:creationId xmlns:a16="http://schemas.microsoft.com/office/drawing/2014/main" id="{CD39C224-7119-497F-812E-7E8B11CA3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218C8EE-A61D-4684-A3EC-BF34F0AD92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400" y="2362200"/>
            <a:ext cx="5715000" cy="335686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6BDC745-33EB-48E3-B546-D33113BDB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2C91B17B-D002-41E0-A96C-927AA699EA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458200" cy="639762"/>
          </a:xfrm>
          <a:noFill/>
        </p:spPr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chemeClr val="tx1"/>
                </a:solidFill>
              </a:rPr>
              <a:t>Project Management Expertise</a:t>
            </a:r>
          </a:p>
        </p:txBody>
      </p:sp>
      <p:sp>
        <p:nvSpPr>
          <p:cNvPr id="4" name="Rectangle 465">
            <a:extLst>
              <a:ext uri="{FF2B5EF4-FFF2-40B4-BE49-F238E27FC236}">
                <a16:creationId xmlns:a16="http://schemas.microsoft.com/office/drawing/2014/main" id="{166FC072-B7AB-4027-AD4B-988104B53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828800"/>
            <a:ext cx="56388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2400" b="1" dirty="0">
                <a:latin typeface="Arial" charset="0"/>
              </a:rPr>
              <a:t>Project Support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endParaRPr lang="en-US" sz="1600" b="1" dirty="0"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b="1" dirty="0">
                <a:latin typeface="Arial" charset="0"/>
              </a:rPr>
              <a:t>Dan Chandler, OAC Services</a:t>
            </a:r>
            <a:endParaRPr lang="en-US" sz="1600" dirty="0">
              <a:latin typeface="Arial" charset="0"/>
            </a:endParaRP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Principal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30 years industry experience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Extensive alternative delivery expertise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Healthcare and Juvenile Justice</a:t>
            </a:r>
            <a:endParaRPr lang="en-US" sz="1600" dirty="0">
              <a:latin typeface="+mn-lt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b="1" dirty="0">
                <a:latin typeface="Arial" charset="0"/>
              </a:rPr>
              <a:t>John </a:t>
            </a:r>
            <a:r>
              <a:rPr lang="en-US" sz="1600" b="1" dirty="0" err="1">
                <a:latin typeface="Arial" charset="0"/>
              </a:rPr>
              <a:t>Parnass</a:t>
            </a:r>
            <a:r>
              <a:rPr lang="en-US" sz="1600" b="1" dirty="0">
                <a:latin typeface="Arial" charset="0"/>
              </a:rPr>
              <a:t>, Pacifica Law Group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Partner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Extensive GCCM expertise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endParaRPr lang="en-US" dirty="0">
              <a:latin typeface="+mn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84374A0-0D74-4057-AA40-5A041F60E4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63B99F0-4110-475B-BD30-912BB57D48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chemeClr val="tx1"/>
                </a:solidFill>
              </a:rPr>
              <a:t>Exceeds Statute Requirement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87104D09-10A9-4F44-88B9-C097443D3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2057400"/>
            <a:ext cx="7696200" cy="3429000"/>
          </a:xfrm>
        </p:spPr>
        <p:txBody>
          <a:bodyPr/>
          <a:lstStyle/>
          <a:p>
            <a:pPr marL="609600" indent="-609600" eaLnBrk="1" hangingPunct="1">
              <a:buFontTx/>
              <a:buNone/>
              <a:defRPr/>
            </a:pPr>
            <a:r>
              <a:rPr lang="en-US" sz="2400" b="1" dirty="0"/>
              <a:t>RCW 39.10 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en-US" sz="2400" dirty="0"/>
              <a:t>Complex phasing and scheduling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en-US" sz="2400" dirty="0"/>
              <a:t>Addition and renovation to existing, operating and secure facility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en-US" sz="2400" dirty="0"/>
              <a:t>GCCM involvement in design is critical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en-US" sz="2400" dirty="0"/>
              <a:t>Project involves complex and technical environment</a:t>
            </a:r>
          </a:p>
          <a:p>
            <a:pPr marL="609600" indent="-609600" eaLnBrk="1" hangingPunct="1">
              <a:buFontTx/>
              <a:buNone/>
              <a:defRPr/>
            </a:pPr>
            <a:endParaRPr lang="en-US" sz="2400" dirty="0"/>
          </a:p>
          <a:p>
            <a:pPr marL="609600" indent="-609600" eaLnBrk="1" hangingPunct="1">
              <a:buFontTx/>
              <a:buNone/>
              <a:defRPr/>
            </a:pPr>
            <a:endParaRPr lang="en-US" sz="2400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07A86309-F871-4606-8D7E-3B36C0BB5C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1B1DF597-3CCC-420E-B892-28F9F2BFB2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chemeClr val="tx1"/>
                </a:solidFill>
              </a:rPr>
              <a:t>Public Benefit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383DC429-BE22-4022-8209-AD4B351732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981200"/>
            <a:ext cx="7696200" cy="3505200"/>
          </a:xfrm>
        </p:spPr>
        <p:txBody>
          <a:bodyPr/>
          <a:lstStyle/>
          <a:p>
            <a:pPr marL="609600" indent="-609600" eaLnBrk="1" hangingPunct="1">
              <a:buFontTx/>
              <a:buNone/>
              <a:defRPr/>
            </a:pPr>
            <a:r>
              <a:rPr lang="en-US" sz="2400" b="1" dirty="0"/>
              <a:t>RCW 39.10 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en-US" sz="2400" dirty="0"/>
              <a:t>Increase predictability of delivery and reduce financial risks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en-US" sz="2400" dirty="0"/>
              <a:t>Likely to attract a more highly qualified construction team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en-US" sz="2400" dirty="0"/>
              <a:t>Planning, coordinating and executing complex building systems is best done with collaboration between designers and builders</a:t>
            </a:r>
          </a:p>
          <a:p>
            <a:pPr marL="609600" indent="-609600" eaLnBrk="1" hangingPunct="1">
              <a:buFontTx/>
              <a:buNone/>
              <a:defRPr/>
            </a:pPr>
            <a:endParaRPr lang="en-US" sz="2400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2124245C-1089-451B-817B-88FE8F6B14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D690C2E5-D715-4DFC-A4F2-19967A3707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solidFill>
                  <a:schemeClr val="tx1"/>
                </a:solidFill>
              </a:rPr>
              <a:t>PRC Application for Project Approval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8C0E7578-FEC5-4D09-AC3A-83F8B954E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2887662"/>
            <a:ext cx="3276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4400" b="1" i="1" dirty="0"/>
              <a:t>Questions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E5E7EB-16EE-4B3D-A68D-038CB924B8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700" y="5084187"/>
            <a:ext cx="2895600" cy="131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>
            <a:extLst>
              <a:ext uri="{FF2B5EF4-FFF2-40B4-BE49-F238E27FC236}">
                <a16:creationId xmlns:a16="http://schemas.microsoft.com/office/drawing/2014/main" id="{8FD2D515-FBF6-47AD-9861-5F769392A2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7391400" cy="4525963"/>
          </a:xfrm>
        </p:spPr>
        <p:txBody>
          <a:bodyPr/>
          <a:lstStyle/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en-US" altLang="en-US" dirty="0"/>
              <a:t>Scope</a:t>
            </a:r>
          </a:p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en-US" altLang="en-US" dirty="0"/>
              <a:t>Schedule</a:t>
            </a:r>
          </a:p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en-US" altLang="en-US" dirty="0"/>
              <a:t>Budget and Funding</a:t>
            </a:r>
          </a:p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en-US" altLang="en-US" dirty="0"/>
              <a:t>Team</a:t>
            </a:r>
          </a:p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en-US" altLang="en-US" dirty="0"/>
              <a:t>Meets Statute Requirements</a:t>
            </a:r>
          </a:p>
          <a:p>
            <a:pPr marL="990600" lvl="1" indent="-533400" eaLnBrk="1" hangingPunct="1">
              <a:lnSpc>
                <a:spcPct val="150000"/>
              </a:lnSpc>
              <a:buFontTx/>
              <a:buAutoNum type="arabicPeriod"/>
            </a:pPr>
            <a:r>
              <a:rPr lang="en-US" altLang="en-US" dirty="0"/>
              <a:t>Questions</a:t>
            </a:r>
            <a:endParaRPr lang="en-US" altLang="en-US" sz="3600" dirty="0"/>
          </a:p>
        </p:txBody>
      </p:sp>
      <p:sp>
        <p:nvSpPr>
          <p:cNvPr id="5123" name="Rectangle 6">
            <a:extLst>
              <a:ext uri="{FF2B5EF4-FFF2-40B4-BE49-F238E27FC236}">
                <a16:creationId xmlns:a16="http://schemas.microsoft.com/office/drawing/2014/main" id="{90369B15-E53A-44C0-8AD2-EDBDC5BE8F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chemeClr val="tx1"/>
                </a:solidFill>
              </a:rPr>
              <a:t>Agenda</a:t>
            </a:r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3E13A51A-CF0F-425A-B6BC-E6DB0296D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257B059-66B3-41A7-9B07-32EDC4CE33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7C3E95CF-8268-4178-86FD-308D4C2FC5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74638"/>
            <a:ext cx="8458200" cy="1143000"/>
          </a:xfrm>
          <a:noFill/>
        </p:spPr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chemeClr val="tx1"/>
                </a:solidFill>
              </a:rPr>
              <a:t>Scope</a:t>
            </a:r>
            <a:endParaRPr lang="en-US" altLang="en-US" sz="3000" b="1" dirty="0">
              <a:solidFill>
                <a:schemeClr val="tx1"/>
              </a:solidFill>
            </a:endParaRPr>
          </a:p>
        </p:txBody>
      </p:sp>
      <p:pic>
        <p:nvPicPr>
          <p:cNvPr id="9220" name="Picture 5">
            <a:extLst>
              <a:ext uri="{FF2B5EF4-FFF2-40B4-BE49-F238E27FC236}">
                <a16:creationId xmlns:a16="http://schemas.microsoft.com/office/drawing/2014/main" id="{1986AF82-BA33-4C83-A52A-226A2F689F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0C13B81C-C1EB-461B-ACD2-46061B106F6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282" t="1318" r="11539" b="1825"/>
          <a:stretch/>
        </p:blipFill>
        <p:spPr>
          <a:xfrm>
            <a:off x="3200400" y="1295400"/>
            <a:ext cx="5181600" cy="429736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9A01C51-05B5-44F0-B3F9-1C9F05B09EA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6533" y="1828800"/>
            <a:ext cx="3358267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73907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7C3E95CF-8268-4178-86FD-308D4C2FC5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74638"/>
            <a:ext cx="8458200" cy="1143000"/>
          </a:xfrm>
          <a:noFill/>
        </p:spPr>
        <p:txBody>
          <a:bodyPr/>
          <a:lstStyle/>
          <a:p>
            <a:pPr lvl="0" eaLnBrk="1" hangingPunct="1">
              <a:spcBef>
                <a:spcPct val="20000"/>
              </a:spcBef>
            </a:pPr>
            <a:r>
              <a:rPr lang="en-US" altLang="en-US" sz="3600" b="1" dirty="0">
                <a:solidFill>
                  <a:schemeClr val="tx1"/>
                </a:solidFill>
              </a:rPr>
              <a:t>Scope</a:t>
            </a:r>
            <a:br>
              <a:rPr lang="en-US" altLang="en-US" sz="3600" b="1" dirty="0">
                <a:solidFill>
                  <a:schemeClr val="tx1"/>
                </a:solidFill>
              </a:rPr>
            </a:br>
            <a:r>
              <a:rPr lang="en-US" altLang="en-US" sz="2400" b="1" dirty="0">
                <a:solidFill>
                  <a:srgbClr val="000000"/>
                </a:solidFill>
                <a:ea typeface="+mn-ea"/>
                <a:cs typeface="+mn-cs"/>
              </a:rPr>
              <a:t>North Sound Behavioral Health Treatment Facility</a:t>
            </a:r>
            <a:endParaRPr lang="en-US" altLang="en-US" sz="3000" dirty="0">
              <a:solidFill>
                <a:schemeClr val="tx1"/>
              </a:solidFill>
            </a:endParaRPr>
          </a:p>
        </p:txBody>
      </p:sp>
      <p:pic>
        <p:nvPicPr>
          <p:cNvPr id="9220" name="Picture 5">
            <a:extLst>
              <a:ext uri="{FF2B5EF4-FFF2-40B4-BE49-F238E27FC236}">
                <a16:creationId xmlns:a16="http://schemas.microsoft.com/office/drawing/2014/main" id="{1986AF82-BA33-4C83-A52A-226A2F689F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7E9DB5F5-5D7D-4B48-AAE3-DC32EC3262B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846" t="17857" r="3884" b="8929"/>
          <a:stretch/>
        </p:blipFill>
        <p:spPr>
          <a:xfrm>
            <a:off x="574288" y="1981200"/>
            <a:ext cx="8036312" cy="3505200"/>
          </a:xfrm>
          <a:prstGeom prst="rect">
            <a:avLst/>
          </a:prstGeom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id="{508BF34C-D549-4371-8F71-1DCAD912F56F}"/>
              </a:ext>
            </a:extLst>
          </p:cNvPr>
          <p:cNvSpPr/>
          <p:nvPr/>
        </p:nvSpPr>
        <p:spPr>
          <a:xfrm rot="824216">
            <a:off x="4854666" y="2949324"/>
            <a:ext cx="3276600" cy="21336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035585AA-F589-4FBA-AAB5-50625556BC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2900" y="152400"/>
            <a:ext cx="8458200" cy="1143000"/>
          </a:xfrm>
          <a:noFill/>
        </p:spPr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chemeClr val="tx1"/>
                </a:solidFill>
              </a:rPr>
              <a:t>Scope</a:t>
            </a:r>
            <a:endParaRPr lang="en-US" altLang="en-US" sz="3000" b="1" dirty="0">
              <a:solidFill>
                <a:schemeClr val="tx1"/>
              </a:solidFill>
            </a:endParaRPr>
          </a:p>
        </p:txBody>
      </p:sp>
      <p:sp>
        <p:nvSpPr>
          <p:cNvPr id="4" name="Rectangle 465">
            <a:extLst>
              <a:ext uri="{FF2B5EF4-FFF2-40B4-BE49-F238E27FC236}">
                <a16:creationId xmlns:a16="http://schemas.microsoft.com/office/drawing/2014/main" id="{0035C176-B610-47EF-A695-BF9C5585D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447800"/>
            <a:ext cx="8001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spcAft>
                <a:spcPts val="1200"/>
              </a:spcAft>
              <a:buFont typeface="Arial" pitchFamily="34" charset="0"/>
              <a:buChar char="•"/>
              <a:tabLst>
                <a:tab pos="3543300" algn="l"/>
              </a:tabLst>
              <a:defRPr/>
            </a:pPr>
            <a:r>
              <a:rPr lang="en-US" sz="2400" dirty="0">
                <a:latin typeface="Arial" charset="0"/>
              </a:rPr>
              <a:t>Addition &amp; Renovation to the North Wing of the Existing Denney Juvenile Justice Facility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40CCC43-1F37-4504-ACD2-44BFC86131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800" y="2400300"/>
            <a:ext cx="3765052" cy="2209800"/>
          </a:xfrm>
          <a:prstGeom prst="rect">
            <a:avLst/>
          </a:prstGeom>
        </p:spPr>
      </p:pic>
      <p:sp>
        <p:nvSpPr>
          <p:cNvPr id="8" name="Rectangle 465">
            <a:extLst>
              <a:ext uri="{FF2B5EF4-FFF2-40B4-BE49-F238E27FC236}">
                <a16:creationId xmlns:a16="http://schemas.microsoft.com/office/drawing/2014/main" id="{87ECA6D7-4E3F-46C2-989B-62E9BDC73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324100"/>
            <a:ext cx="44958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spcAft>
                <a:spcPts val="1200"/>
              </a:spcAft>
              <a:buFont typeface="Arial" pitchFamily="34" charset="0"/>
              <a:buChar char="•"/>
              <a:tabLst>
                <a:tab pos="3543300" algn="l"/>
              </a:tabLst>
              <a:defRPr/>
            </a:pPr>
            <a:r>
              <a:rPr lang="en-US" sz="2400" dirty="0">
                <a:latin typeface="Arial" charset="0"/>
              </a:rPr>
              <a:t>Addition SF:  10,201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spcAft>
                <a:spcPts val="1200"/>
              </a:spcAft>
              <a:buFont typeface="Arial" pitchFamily="34" charset="0"/>
              <a:buChar char="•"/>
              <a:tabLst>
                <a:tab pos="3543300" algn="l"/>
              </a:tabLst>
              <a:defRPr/>
            </a:pPr>
            <a:r>
              <a:rPr lang="en-US" sz="2400" dirty="0">
                <a:latin typeface="Arial" charset="0"/>
              </a:rPr>
              <a:t>Renovation SF:  13,732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spcAft>
                <a:spcPts val="1200"/>
              </a:spcAft>
              <a:buFont typeface="Arial" pitchFamily="34" charset="0"/>
              <a:buChar char="•"/>
              <a:tabLst>
                <a:tab pos="3543300" algn="l"/>
              </a:tabLst>
              <a:defRPr/>
            </a:pPr>
            <a:r>
              <a:rPr lang="en-US" sz="2400" dirty="0">
                <a:latin typeface="Arial" charset="0"/>
              </a:rPr>
              <a:t>Total SF:  23,933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spcAft>
                <a:spcPts val="1200"/>
              </a:spcAft>
              <a:buFont typeface="Arial" pitchFamily="34" charset="0"/>
              <a:buChar char="•"/>
              <a:tabLst>
                <a:tab pos="3543300" algn="l"/>
              </a:tabLst>
              <a:defRPr/>
            </a:pPr>
            <a:r>
              <a:rPr lang="en-US" sz="2400" dirty="0">
                <a:latin typeface="Arial" charset="0"/>
              </a:rPr>
              <a:t>Two Separately Operated 16-bed Facilities</a:t>
            </a:r>
          </a:p>
        </p:txBody>
      </p:sp>
      <p:sp>
        <p:nvSpPr>
          <p:cNvPr id="9" name="Rectangle 465">
            <a:extLst>
              <a:ext uri="{FF2B5EF4-FFF2-40B4-BE49-F238E27FC236}">
                <a16:creationId xmlns:a16="http://schemas.microsoft.com/office/drawing/2014/main" id="{F7F32EB2-7F4D-4FF7-BC0D-86C412096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876800"/>
            <a:ext cx="8001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spcAft>
                <a:spcPts val="1200"/>
              </a:spcAft>
              <a:buFont typeface="Arial" pitchFamily="34" charset="0"/>
              <a:buChar char="•"/>
              <a:tabLst>
                <a:tab pos="3543300" algn="l"/>
              </a:tabLst>
              <a:defRPr/>
            </a:pPr>
            <a:r>
              <a:rPr lang="en-US" sz="2400" dirty="0">
                <a:latin typeface="Arial" charset="0"/>
              </a:rPr>
              <a:t>Shared Clinical Support, Administrative Functions, Facility Support Services</a:t>
            </a:r>
          </a:p>
        </p:txBody>
      </p:sp>
      <p:pic>
        <p:nvPicPr>
          <p:cNvPr id="10" name="Picture 5">
            <a:extLst>
              <a:ext uri="{FF2B5EF4-FFF2-40B4-BE49-F238E27FC236}">
                <a16:creationId xmlns:a16="http://schemas.microsoft.com/office/drawing/2014/main" id="{9EA115CF-E266-4D92-A24B-B7D50AA6FA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D63A137-CE6F-4048-AD36-8BFF9BFDCB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5638800" cy="990600"/>
          </a:xfrm>
        </p:spPr>
        <p:txBody>
          <a:bodyPr/>
          <a:lstStyle/>
          <a:p>
            <a:pPr eaLnBrk="1" hangingPunct="1"/>
            <a:br>
              <a:rPr lang="en-US" altLang="en-US" sz="3600" dirty="0"/>
            </a:br>
            <a:endParaRPr lang="en-US" altLang="en-US" sz="3000" dirty="0">
              <a:solidFill>
                <a:srgbClr val="339933"/>
              </a:solidFill>
            </a:endParaRPr>
          </a:p>
        </p:txBody>
      </p:sp>
      <p:sp>
        <p:nvSpPr>
          <p:cNvPr id="11267" name="Rectangle 5">
            <a:extLst>
              <a:ext uri="{FF2B5EF4-FFF2-40B4-BE49-F238E27FC236}">
                <a16:creationId xmlns:a16="http://schemas.microsoft.com/office/drawing/2014/main" id="{D125CB2D-2310-49F7-88B6-D478A7E1A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74638"/>
            <a:ext cx="8458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3600" b="1" dirty="0"/>
              <a:t>Schedule</a:t>
            </a:r>
            <a:endParaRPr lang="en-US" altLang="en-US" sz="30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E56670D-BC50-4B5C-92FD-8A4106D70B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E63747B-7B41-4E3E-A383-2B41F91EDE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679328"/>
              </p:ext>
            </p:extLst>
          </p:nvPr>
        </p:nvGraphicFramePr>
        <p:xfrm>
          <a:off x="1143000" y="1412558"/>
          <a:ext cx="7145276" cy="4343401"/>
        </p:xfrm>
        <a:graphic>
          <a:graphicData uri="http://schemas.openxmlformats.org/drawingml/2006/table">
            <a:tbl>
              <a:tblPr firstRow="1" firstCol="1" bandRow="1"/>
              <a:tblGrid>
                <a:gridCol w="4505812">
                  <a:extLst>
                    <a:ext uri="{9D8B030D-6E8A-4147-A177-3AD203B41FA5}">
                      <a16:colId xmlns:a16="http://schemas.microsoft.com/office/drawing/2014/main" val="346502849"/>
                    </a:ext>
                  </a:extLst>
                </a:gridCol>
                <a:gridCol w="1334141">
                  <a:extLst>
                    <a:ext uri="{9D8B030D-6E8A-4147-A177-3AD203B41FA5}">
                      <a16:colId xmlns:a16="http://schemas.microsoft.com/office/drawing/2014/main" val="4157364182"/>
                    </a:ext>
                  </a:extLst>
                </a:gridCol>
                <a:gridCol w="1305323">
                  <a:extLst>
                    <a:ext uri="{9D8B030D-6E8A-4147-A177-3AD203B41FA5}">
                      <a16:colId xmlns:a16="http://schemas.microsoft.com/office/drawing/2014/main" val="1444695957"/>
                    </a:ext>
                  </a:extLst>
                </a:gridCol>
              </a:tblGrid>
              <a:tr h="69748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CHEDULE EVENT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736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ART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736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INISH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7365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7462881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C Applicatio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/20/20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/20/20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7718766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C Meeting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/24/20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/24/20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06214636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eliminary Desig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5/20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/25/20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0545786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GCCM Procurement &amp; Contracting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/25/20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/24/20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3203387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sig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/26/20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11/2019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1964088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inal Estimate and Validatio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12/2019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11/2019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71685494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egotiate GMP / Approval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12/2019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14/2019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99399189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structio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15/2019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14/202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89015689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x</a:t>
                      </a: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/ Systems Training / Shake-dow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15/202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/14/202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1446062"/>
                  </a:ext>
                </a:extLst>
              </a:tr>
              <a:tr h="36459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ove-in, Furnish, Set-up, Closeout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/15/202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7365D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/14/202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17365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0311031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32BAF2F1-D8D5-4BB1-95E5-6FB32F9D11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chemeClr val="tx1"/>
                </a:solidFill>
              </a:rPr>
              <a:t>Budget</a:t>
            </a:r>
            <a:endParaRPr lang="en-US" altLang="en-US" sz="3000" b="1" dirty="0">
              <a:solidFill>
                <a:schemeClr val="tx1"/>
              </a:solidFill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EA5565B5-51C9-4C03-9447-B2C0927F5F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1450588"/>
              </p:ext>
            </p:extLst>
          </p:nvPr>
        </p:nvGraphicFramePr>
        <p:xfrm>
          <a:off x="381000" y="1447800"/>
          <a:ext cx="8382000" cy="4065585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701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2475">
                <a:tc>
                  <a:txBody>
                    <a:bodyPr/>
                    <a:lstStyle/>
                    <a:p>
                      <a:r>
                        <a:rPr lang="en-US" sz="1600" b="0" dirty="0"/>
                        <a:t>Costs for professional services (A/E, legal, </a:t>
                      </a:r>
                      <a:r>
                        <a:rPr lang="en-US" sz="1600" b="0" dirty="0" err="1"/>
                        <a:t>Cx</a:t>
                      </a:r>
                      <a:r>
                        <a:rPr lang="en-US" sz="1600" b="0" dirty="0"/>
                        <a:t>, testing &amp; inspections etc.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b="0" dirty="0"/>
                        <a:t>$1,500,000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2475">
                <a:tc>
                  <a:txBody>
                    <a:bodyPr/>
                    <a:lstStyle/>
                    <a:p>
                      <a:r>
                        <a:rPr lang="en-US" sz="1600" dirty="0"/>
                        <a:t>Estimated project construction costs (including construction contingencies):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b="0" dirty="0"/>
                        <a:t>$9,500,000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2475">
                <a:tc>
                  <a:txBody>
                    <a:bodyPr/>
                    <a:lstStyle/>
                    <a:p>
                      <a:r>
                        <a:rPr lang="en-US" sz="1600" dirty="0"/>
                        <a:t>Equipment and furnishing costs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b="0" dirty="0"/>
                        <a:t>$600,000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2475">
                <a:tc>
                  <a:txBody>
                    <a:bodyPr/>
                    <a:lstStyle/>
                    <a:p>
                      <a:r>
                        <a:rPr lang="en-US" sz="1600" dirty="0"/>
                        <a:t>Off-site costs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b="0" dirty="0"/>
                        <a:t>$500,000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85">
                <a:tc>
                  <a:txBody>
                    <a:bodyPr/>
                    <a:lstStyle/>
                    <a:p>
                      <a:r>
                        <a:rPr lang="en-US" sz="1600" dirty="0"/>
                        <a:t>1% for</a:t>
                      </a:r>
                      <a:r>
                        <a:rPr lang="en-US" sz="1600" baseline="0" dirty="0"/>
                        <a:t> a</a:t>
                      </a:r>
                      <a:r>
                        <a:rPr lang="en-US" sz="1600" dirty="0"/>
                        <a:t>rt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b="0" dirty="0"/>
                        <a:t>$95,000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2475">
                <a:tc>
                  <a:txBody>
                    <a:bodyPr/>
                    <a:lstStyle/>
                    <a:p>
                      <a:r>
                        <a:rPr lang="en-US" sz="1600" dirty="0"/>
                        <a:t>Contract administration costs (owner, cm, etc.) 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b="0" dirty="0"/>
                        <a:t>$750,000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2475">
                <a:tc>
                  <a:txBody>
                    <a:bodyPr/>
                    <a:lstStyle/>
                    <a:p>
                      <a:r>
                        <a:rPr lang="en-US" sz="1600" dirty="0"/>
                        <a:t>Contingencies (design &amp; owner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b="0" dirty="0"/>
                        <a:t>$950,000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2475">
                <a:tc>
                  <a:txBody>
                    <a:bodyPr/>
                    <a:lstStyle/>
                    <a:p>
                      <a:r>
                        <a:rPr lang="en-US" sz="1600" dirty="0"/>
                        <a:t>Sales tax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b="0" dirty="0"/>
                        <a:t>$1,105,000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2475">
                <a:tc>
                  <a:txBody>
                    <a:bodyPr/>
                    <a:lstStyle/>
                    <a:p>
                      <a:r>
                        <a:rPr lang="en-US" sz="1600" b="1" dirty="0"/>
                        <a:t>Total approved budget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b="1" dirty="0"/>
                        <a:t>$15,000,000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5" name="Picture 5">
            <a:extLst>
              <a:ext uri="{FF2B5EF4-FFF2-40B4-BE49-F238E27FC236}">
                <a16:creationId xmlns:a16="http://schemas.microsoft.com/office/drawing/2014/main" id="{A83C5669-07CF-4FB2-AAA7-EF4A31C824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Box 2">
            <a:extLst>
              <a:ext uri="{FF2B5EF4-FFF2-40B4-BE49-F238E27FC236}">
                <a16:creationId xmlns:a16="http://schemas.microsoft.com/office/drawing/2014/main" id="{387353A0-B7B3-465E-BC8A-8288F94A2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71450"/>
            <a:ext cx="3276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dirty="0"/>
              <a:t>Project Team </a:t>
            </a:r>
          </a:p>
        </p:txBody>
      </p:sp>
      <p:sp>
        <p:nvSpPr>
          <p:cNvPr id="9" name="Rectangle 465">
            <a:extLst>
              <a:ext uri="{FF2B5EF4-FFF2-40B4-BE49-F238E27FC236}">
                <a16:creationId xmlns:a16="http://schemas.microsoft.com/office/drawing/2014/main" id="{58987085-1A24-4ECB-8B61-9EF7DF1F9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600200"/>
            <a:ext cx="79248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2" eaLnBrk="1" hangingPunct="1">
              <a:lnSpc>
                <a:spcPct val="90000"/>
              </a:lnSpc>
              <a:spcBef>
                <a:spcPct val="20000"/>
              </a:spcBef>
              <a:tabLst>
                <a:tab pos="3600450" algn="l"/>
              </a:tabLst>
              <a:defRPr/>
            </a:pPr>
            <a:endParaRPr lang="en-US" sz="2000" dirty="0">
              <a:latin typeface="+mn-lt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A90A62A1-77D9-4372-BADD-4E01D6668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E5075E1-1ECC-4194-9839-F31E15D256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099002"/>
              </p:ext>
            </p:extLst>
          </p:nvPr>
        </p:nvGraphicFramePr>
        <p:xfrm>
          <a:off x="1460500" y="808038"/>
          <a:ext cx="6846888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7299933" imgH="5867196" progId="Visio.Drawing.15">
                  <p:embed/>
                </p:oleObj>
              </mc:Choice>
              <mc:Fallback>
                <p:oleObj name="Visio" r:id="rId4" imgW="7299933" imgH="5867196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6E5075E1-1ECC-4194-9839-F31E15D256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0" y="808038"/>
                        <a:ext cx="6846888" cy="55149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>
            <a:extLst>
              <a:ext uri="{FF2B5EF4-FFF2-40B4-BE49-F238E27FC236}">
                <a16:creationId xmlns:a16="http://schemas.microsoft.com/office/drawing/2014/main" id="{F199EB45-0653-4B0D-A464-A5E8DF2751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DC006886-6DFE-4EEA-8226-2EC1C9E477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458200" cy="639762"/>
          </a:xfrm>
          <a:noFill/>
        </p:spPr>
        <p:txBody>
          <a:bodyPr/>
          <a:lstStyle/>
          <a:p>
            <a:pPr eaLnBrk="1" hangingPunct="1"/>
            <a:r>
              <a:rPr lang="en-US" altLang="en-US" sz="3600" b="1" dirty="0">
                <a:solidFill>
                  <a:schemeClr val="tx1"/>
                </a:solidFill>
              </a:rPr>
              <a:t>Project Management Expertise</a:t>
            </a:r>
          </a:p>
        </p:txBody>
      </p:sp>
      <p:sp>
        <p:nvSpPr>
          <p:cNvPr id="17411" name="Rectangle 9">
            <a:extLst>
              <a:ext uri="{FF2B5EF4-FFF2-40B4-BE49-F238E27FC236}">
                <a16:creationId xmlns:a16="http://schemas.microsoft.com/office/drawing/2014/main" id="{AE775864-1800-490D-83E7-85FA31A47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410200"/>
            <a:ext cx="5791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FFFFFF"/>
                </a:solidFill>
              </a:rPr>
              <a:t>Kenmore’s downtown development</a:t>
            </a:r>
            <a:br>
              <a:rPr lang="en-US" altLang="en-US" sz="2000" b="1">
                <a:solidFill>
                  <a:srgbClr val="FFFFFF"/>
                </a:solidFill>
              </a:rPr>
            </a:br>
            <a:endParaRPr lang="en-US" altLang="en-US" sz="2000">
              <a:solidFill>
                <a:srgbClr val="FFFFFF"/>
              </a:solidFill>
            </a:endParaRPr>
          </a:p>
        </p:txBody>
      </p:sp>
      <p:sp>
        <p:nvSpPr>
          <p:cNvPr id="4" name="Rectangle 465">
            <a:extLst>
              <a:ext uri="{FF2B5EF4-FFF2-40B4-BE49-F238E27FC236}">
                <a16:creationId xmlns:a16="http://schemas.microsoft.com/office/drawing/2014/main" id="{60126966-14F8-4A35-8967-DE97BDA6C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219200"/>
            <a:ext cx="6477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2400" b="1" dirty="0">
                <a:latin typeface="Arial" charset="0"/>
              </a:rPr>
              <a:t>Project Leadership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endParaRPr lang="en-US" b="1" dirty="0"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b="1" dirty="0">
                <a:latin typeface="Arial" charset="0"/>
              </a:rPr>
              <a:t>Jeff </a:t>
            </a:r>
            <a:r>
              <a:rPr lang="en-US" sz="1600" b="1" dirty="0" err="1">
                <a:latin typeface="Arial" charset="0"/>
              </a:rPr>
              <a:t>Hencz</a:t>
            </a:r>
            <a:r>
              <a:rPr lang="en-US" sz="1600" b="1" dirty="0">
                <a:latin typeface="Arial" charset="0"/>
              </a:rPr>
              <a:t>—Snohomish County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Special Projects Manager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30 year industry veteran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Extensive negotiated delivery experience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GCCM trained and Courthouse experience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b="1" dirty="0">
                <a:latin typeface="Arial" charset="0"/>
              </a:rPr>
              <a:t>Dave Jobs—OAC Services, Inc.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Sr. Associate, Program Manager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25 year industry veteran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DBIA Certified, CCM, extensive alternative delivery experience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Healthcare and Juvenile Justice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b="1" dirty="0">
                <a:latin typeface="Arial" charset="0"/>
              </a:rPr>
              <a:t>Chris </a:t>
            </a:r>
            <a:r>
              <a:rPr lang="en-US" sz="1600" b="1" dirty="0" err="1">
                <a:latin typeface="Arial" charset="0"/>
              </a:rPr>
              <a:t>Rubright</a:t>
            </a:r>
            <a:r>
              <a:rPr lang="en-US" sz="1600" b="1" dirty="0">
                <a:latin typeface="Arial" charset="0"/>
              </a:rPr>
              <a:t>—KMD Architects</a:t>
            </a:r>
            <a:endParaRPr lang="en-US" sz="1600" dirty="0">
              <a:latin typeface="Arial" charset="0"/>
            </a:endParaRP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Principal, Director of Healthcare Planning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30 year industry veteran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Behavioral health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600" dirty="0">
                <a:latin typeface="Arial" charset="0"/>
              </a:rPr>
              <a:t>GCCM delivery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endParaRPr lang="en-US" sz="1200" dirty="0">
              <a:latin typeface="Arial" charset="0"/>
            </a:endParaRP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endParaRPr lang="en-US" sz="1200" dirty="0">
              <a:latin typeface="Arial" charset="0"/>
            </a:endParaRP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r>
              <a:rPr lang="en-US" sz="1050" dirty="0">
                <a:latin typeface="Arial" charset="0"/>
              </a:rPr>
              <a:t>   </a:t>
            </a:r>
            <a:endParaRPr lang="en-US" sz="1200" dirty="0">
              <a:latin typeface="+mn-lt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tabLst>
                <a:tab pos="3543300" algn="l"/>
              </a:tabLst>
              <a:defRPr/>
            </a:pPr>
            <a:endParaRPr lang="en-US" sz="1400" dirty="0">
              <a:latin typeface="+mn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DE96FE0-1A92-45B6-BDFD-2E7759D10D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6040389"/>
            <a:ext cx="1295400" cy="589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A4C6D2A149B1D4080D9EA633DB9C884" ma:contentTypeVersion="0" ma:contentTypeDescription="Create a new document." ma:contentTypeScope="" ma:versionID="2464baa9b10f8dfb6ed55042b9f8db1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C9F8102-8EB6-414D-94EB-0807AF3AFFFA}">
  <ds:schemaRefs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purl.org/dc/dcmitype/"/>
    <ds:schemaRef ds:uri="http://schemas.microsoft.com/office/infopath/2007/PartnerControls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69FBF823-6BDA-4C63-A211-F6FC27F7485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A20FA1D-BC7B-4D45-9D21-96B700360C23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2F1FAC34-6849-4852-ADD2-0F657AD1BDB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013</TotalTime>
  <Words>755</Words>
  <Application>Microsoft Office PowerPoint</Application>
  <PresentationFormat>On-screen Show (4:3)</PresentationFormat>
  <Paragraphs>213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Times New Roman</vt:lpstr>
      <vt:lpstr>Default Design</vt:lpstr>
      <vt:lpstr>Visio</vt:lpstr>
      <vt:lpstr>PowerPoint Presentation</vt:lpstr>
      <vt:lpstr>Agenda</vt:lpstr>
      <vt:lpstr>Scope</vt:lpstr>
      <vt:lpstr>Scope North Sound Behavioral Health Treatment Facility</vt:lpstr>
      <vt:lpstr>Scope</vt:lpstr>
      <vt:lpstr> </vt:lpstr>
      <vt:lpstr>Budget</vt:lpstr>
      <vt:lpstr>PowerPoint Presentation</vt:lpstr>
      <vt:lpstr>Project Management Expertise</vt:lpstr>
      <vt:lpstr>Project Management Expertise</vt:lpstr>
      <vt:lpstr>Exceeds Statute Requirements</vt:lpstr>
      <vt:lpstr>Public Benefit</vt:lpstr>
      <vt:lpstr>PRC Application for Project Approval</vt:lpstr>
    </vt:vector>
  </TitlesOfParts>
  <Company>Olympic Associates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n Chandler</dc:creator>
  <cp:lastModifiedBy>Jobs, Dave</cp:lastModifiedBy>
  <cp:revision>156</cp:revision>
  <cp:lastPrinted>2018-05-23T22:45:33Z</cp:lastPrinted>
  <dcterms:created xsi:type="dcterms:W3CDTF">2007-08-13T18:14:17Z</dcterms:created>
  <dcterms:modified xsi:type="dcterms:W3CDTF">2018-05-23T22:4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lpwstr>1600.00000000000</vt:lpwstr>
  </property>
</Properties>
</file>